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9406A2" w14:textId="6B059191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</w:t>
      </w:r>
      <w:r w:rsidR="008B1BC5">
        <w:rPr>
          <w:rFonts w:ascii="Arial" w:hAnsi="Arial" w:cs="Arial"/>
          <w:sz w:val="28"/>
        </w:rPr>
        <w:t>_______________</w:t>
      </w:r>
      <w:r>
        <w:rPr>
          <w:rFonts w:ascii="Arial" w:hAnsi="Arial" w:cs="Arial"/>
          <w:sz w:val="28"/>
        </w:rPr>
        <w:t>________ (please print)</w:t>
      </w:r>
    </w:p>
    <w:p w14:paraId="289406A3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289406A4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89406A5" w14:textId="43B78181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6C4D8F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</w:t>
      </w:r>
      <w:r w:rsidR="00462E16">
        <w:rPr>
          <w:rFonts w:ascii="Arial" w:hAnsi="Arial" w:cs="Arial"/>
          <w:sz w:val="36"/>
        </w:rPr>
        <w:t xml:space="preserve"> </w:t>
      </w:r>
      <w:r w:rsidR="00E61B43">
        <w:rPr>
          <w:rFonts w:ascii="Arial" w:hAnsi="Arial" w:cs="Arial"/>
          <w:sz w:val="36"/>
        </w:rPr>
        <w:t>Exam</w:t>
      </w:r>
      <w:r w:rsidR="0061622A">
        <w:rPr>
          <w:rFonts w:ascii="Arial" w:hAnsi="Arial" w:cs="Arial"/>
          <w:sz w:val="36"/>
        </w:rPr>
        <w:t xml:space="preserve"> </w:t>
      </w:r>
      <w:r w:rsidR="003717CE">
        <w:rPr>
          <w:rFonts w:ascii="Arial" w:hAnsi="Arial" w:cs="Arial"/>
          <w:sz w:val="36"/>
        </w:rPr>
        <w:t>1</w:t>
      </w:r>
    </w:p>
    <w:p w14:paraId="289406A6" w14:textId="1705A3EE" w:rsidR="00711E83" w:rsidRDefault="003717CE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October 1</w:t>
      </w:r>
      <w:r w:rsidR="00B51AF1">
        <w:rPr>
          <w:rFonts w:ascii="Arial" w:hAnsi="Arial" w:cs="Arial"/>
          <w:sz w:val="36"/>
        </w:rPr>
        <w:t xml:space="preserve">, </w:t>
      </w:r>
      <w:r w:rsidR="006C4D8F">
        <w:rPr>
          <w:rFonts w:ascii="Arial" w:hAnsi="Arial" w:cs="Arial"/>
          <w:sz w:val="36"/>
        </w:rPr>
        <w:t>20</w:t>
      </w:r>
      <w:r w:rsidR="00DF0E87">
        <w:rPr>
          <w:rFonts w:ascii="Arial" w:hAnsi="Arial" w:cs="Arial"/>
          <w:sz w:val="36"/>
        </w:rPr>
        <w:t>2</w:t>
      </w:r>
      <w:r w:rsidR="00A8238D">
        <w:rPr>
          <w:rFonts w:ascii="Arial" w:hAnsi="Arial" w:cs="Arial"/>
          <w:sz w:val="36"/>
        </w:rPr>
        <w:t>2</w:t>
      </w:r>
    </w:p>
    <w:p w14:paraId="289406A7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289406A8" w14:textId="77777777" w:rsidR="00711E83" w:rsidRPr="006C4D8F" w:rsidRDefault="00711E83">
      <w:pPr>
        <w:pStyle w:val="BodyText"/>
        <w:rPr>
          <w:sz w:val="56"/>
        </w:rPr>
      </w:pPr>
      <w:r w:rsidRPr="006C4D8F">
        <w:rPr>
          <w:sz w:val="56"/>
        </w:rPr>
        <w:t xml:space="preserve">Keep this </w:t>
      </w:r>
      <w:r w:rsidR="00E61B43">
        <w:rPr>
          <w:sz w:val="56"/>
        </w:rPr>
        <w:t>exam</w:t>
      </w:r>
      <w:r w:rsidRPr="006C4D8F">
        <w:rPr>
          <w:sz w:val="56"/>
        </w:rPr>
        <w:t xml:space="preserve"> closed and face up until you are told to begin.</w:t>
      </w:r>
    </w:p>
    <w:p w14:paraId="289406A9" w14:textId="77777777" w:rsidR="00711E83" w:rsidRDefault="00711E83">
      <w:pPr>
        <w:rPr>
          <w:rFonts w:ascii="Arial" w:hAnsi="Arial" w:cs="Arial"/>
        </w:rPr>
      </w:pPr>
    </w:p>
    <w:p w14:paraId="2080A126" w14:textId="2ED96D50" w:rsidR="003717CE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This </w:t>
      </w:r>
      <w:r w:rsidR="00694E78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 xml:space="preserve"> is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book,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notes. </w:t>
      </w:r>
      <w:r w:rsidR="00B1645F">
        <w:rPr>
          <w:rFonts w:ascii="Arial" w:hAnsi="Arial" w:cs="Arial"/>
          <w:sz w:val="28"/>
        </w:rPr>
        <w:t xml:space="preserve">You may use any calculator.  </w:t>
      </w:r>
      <w:r w:rsidR="003717CE">
        <w:rPr>
          <w:rFonts w:ascii="Arial" w:hAnsi="Arial" w:cs="Arial"/>
          <w:sz w:val="28"/>
        </w:rPr>
        <w:t xml:space="preserve">You may </w:t>
      </w:r>
      <w:r w:rsidR="003717CE" w:rsidRPr="00B1645F">
        <w:rPr>
          <w:rFonts w:ascii="Arial" w:hAnsi="Arial" w:cs="Arial"/>
          <w:b/>
          <w:bCs/>
          <w:sz w:val="28"/>
          <w:u w:val="single"/>
        </w:rPr>
        <w:t>not</w:t>
      </w:r>
      <w:r w:rsidR="003717CE">
        <w:rPr>
          <w:rFonts w:ascii="Arial" w:hAnsi="Arial" w:cs="Arial"/>
          <w:sz w:val="28"/>
        </w:rPr>
        <w:t xml:space="preserve"> </w:t>
      </w:r>
      <w:r w:rsidR="00B1645F">
        <w:rPr>
          <w:rFonts w:ascii="Arial" w:hAnsi="Arial" w:cs="Arial"/>
          <w:sz w:val="28"/>
        </w:rPr>
        <w:t>use</w:t>
      </w:r>
      <w:r w:rsidR="003717CE">
        <w:rPr>
          <w:rFonts w:ascii="Arial" w:hAnsi="Arial" w:cs="Arial"/>
          <w:sz w:val="28"/>
        </w:rPr>
        <w:t xml:space="preserve"> a cell phone, tablet computer, nor laptop computer.  You</w:t>
      </w:r>
      <w:r w:rsidR="002123AA" w:rsidRPr="003717CE">
        <w:rPr>
          <w:rFonts w:ascii="Arial" w:hAnsi="Arial" w:cs="Arial"/>
          <w:sz w:val="28"/>
        </w:rPr>
        <w:t xml:space="preserve"> may have a crib sheet in the form of one 8 ½</w:t>
      </w:r>
      <w:r w:rsidR="002566D2" w:rsidRPr="003717CE">
        <w:rPr>
          <w:rFonts w:ascii="Arial" w:hAnsi="Arial" w:cs="Arial"/>
          <w:sz w:val="28"/>
        </w:rPr>
        <w:t>”</w:t>
      </w:r>
      <w:r w:rsidR="002123AA" w:rsidRPr="003717CE">
        <w:rPr>
          <w:rFonts w:ascii="Arial" w:hAnsi="Arial" w:cs="Arial"/>
          <w:sz w:val="28"/>
        </w:rPr>
        <w:t xml:space="preserve"> x 11” piece of paper</w:t>
      </w:r>
      <w:r w:rsidR="003717CE" w:rsidRPr="003717CE">
        <w:rPr>
          <w:rFonts w:ascii="Arial" w:hAnsi="Arial" w:cs="Arial"/>
          <w:sz w:val="28"/>
        </w:rPr>
        <w:t>, with material</w:t>
      </w:r>
      <w:r w:rsidR="002123AA" w:rsidRPr="003717CE">
        <w:rPr>
          <w:rFonts w:ascii="Arial" w:hAnsi="Arial" w:cs="Arial"/>
          <w:sz w:val="28"/>
        </w:rPr>
        <w:t xml:space="preserve"> written on both sides</w:t>
      </w:r>
      <w:r w:rsidRPr="003717CE">
        <w:rPr>
          <w:rFonts w:ascii="Arial" w:hAnsi="Arial" w:cs="Arial"/>
          <w:sz w:val="28"/>
        </w:rPr>
        <w:t>.</w:t>
      </w:r>
      <w:r w:rsidR="008B1BC5" w:rsidRPr="003717CE">
        <w:rPr>
          <w:rFonts w:ascii="Arial" w:hAnsi="Arial" w:cs="Arial"/>
          <w:sz w:val="28"/>
        </w:rPr>
        <w:t xml:space="preserve"> </w:t>
      </w:r>
    </w:p>
    <w:p w14:paraId="614BF0EE" w14:textId="24350153" w:rsidR="00A62551" w:rsidRPr="003717CE" w:rsidRDefault="008B1BC5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 Print your name, and provide your signature above.  </w:t>
      </w:r>
    </w:p>
    <w:p w14:paraId="3966C72F" w14:textId="6E80CADA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Show all work on these pages. Show all work necessary to complete the problem. A solution without the appropriate work shown will receive no credit.  A solution which is not given in a reasonable order will lose credit.</w:t>
      </w:r>
      <w:r w:rsidR="00B1645F">
        <w:rPr>
          <w:rFonts w:ascii="Arial" w:hAnsi="Arial" w:cs="Arial"/>
          <w:sz w:val="28"/>
        </w:rPr>
        <w:t xml:space="preserve">  You may separate the pages as you work.  </w:t>
      </w:r>
    </w:p>
    <w:p w14:paraId="36F41F0E" w14:textId="7AAD3C7E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sz w:val="28"/>
        </w:rPr>
        <w:t xml:space="preserve">Show all units in solutions, intermediate results, and figures. Units in the </w:t>
      </w:r>
      <w:r w:rsidR="00694E78" w:rsidRPr="003717CE">
        <w:rPr>
          <w:rFonts w:ascii="Arial" w:hAnsi="Arial" w:cs="Arial"/>
          <w:color w:val="000000" w:themeColor="text1"/>
          <w:sz w:val="28"/>
        </w:rPr>
        <w:t>exam</w:t>
      </w:r>
      <w:r w:rsidRPr="003717CE">
        <w:rPr>
          <w:rFonts w:ascii="Arial" w:hAnsi="Arial" w:cs="Arial"/>
          <w:color w:val="000000" w:themeColor="text1"/>
          <w:sz w:val="28"/>
        </w:rPr>
        <w:t xml:space="preserve"> will be included between square brackets.</w:t>
      </w:r>
    </w:p>
    <w:p w14:paraId="4E5832C7" w14:textId="77645E44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color w:val="000000" w:themeColor="text1"/>
          <w:sz w:val="28"/>
        </w:rPr>
        <w:t>If the grader has difficulty following your work because it is messy or disorganized, you will lose credit.</w:t>
      </w:r>
    </w:p>
    <w:p w14:paraId="28A0DC34" w14:textId="4E0D67E0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Do not use red ink. Do not use red pencil.</w:t>
      </w:r>
    </w:p>
    <w:p w14:paraId="3E2C7D8C" w14:textId="060F0E11" w:rsidR="00A62551" w:rsidRPr="003717CE" w:rsidRDefault="00A62551" w:rsidP="003717CE">
      <w:pPr>
        <w:pStyle w:val="ListParagraph"/>
        <w:numPr>
          <w:ilvl w:val="0"/>
          <w:numId w:val="45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You will have </w:t>
      </w:r>
      <w:r w:rsidR="0066258F" w:rsidRPr="003717CE">
        <w:rPr>
          <w:rFonts w:ascii="Arial" w:hAnsi="Arial" w:cs="Arial"/>
          <w:sz w:val="28"/>
        </w:rPr>
        <w:t>90</w:t>
      </w:r>
      <w:r w:rsidRPr="003717CE">
        <w:rPr>
          <w:rFonts w:ascii="Arial" w:hAnsi="Arial" w:cs="Arial"/>
          <w:sz w:val="28"/>
        </w:rPr>
        <w:t xml:space="preserve"> minutes to work on this </w:t>
      </w:r>
      <w:r w:rsidR="0066258F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>.</w:t>
      </w:r>
    </w:p>
    <w:p w14:paraId="289406B0" w14:textId="77777777" w:rsidR="00711E83" w:rsidRDefault="00711E83">
      <w:pPr>
        <w:rPr>
          <w:rFonts w:ascii="Arial" w:hAnsi="Arial" w:cs="Arial"/>
          <w:sz w:val="28"/>
        </w:rPr>
      </w:pPr>
    </w:p>
    <w:p w14:paraId="289406B1" w14:textId="77777777" w:rsidR="00711E83" w:rsidRDefault="00711E83">
      <w:pPr>
        <w:rPr>
          <w:rFonts w:ascii="Arial" w:hAnsi="Arial" w:cs="Arial"/>
          <w:sz w:val="28"/>
        </w:rPr>
      </w:pPr>
    </w:p>
    <w:p w14:paraId="289406B2" w14:textId="338466DC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  ________________/</w:t>
      </w:r>
      <w:r w:rsidR="00B01BF1">
        <w:rPr>
          <w:rFonts w:ascii="Times New Roman" w:hAnsi="Times New Roman"/>
          <w:sz w:val="28"/>
        </w:rPr>
        <w:t>3</w:t>
      </w:r>
      <w:r w:rsidR="005E1627">
        <w:rPr>
          <w:rFonts w:ascii="Times New Roman" w:hAnsi="Times New Roman"/>
          <w:sz w:val="28"/>
        </w:rPr>
        <w:t>0</w:t>
      </w:r>
    </w:p>
    <w:p w14:paraId="289406B3" w14:textId="186121D7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  ________________/</w:t>
      </w:r>
      <w:r w:rsidR="003717CE">
        <w:rPr>
          <w:rFonts w:ascii="Times New Roman" w:hAnsi="Times New Roman"/>
          <w:sz w:val="28"/>
        </w:rPr>
        <w:t>40</w:t>
      </w:r>
    </w:p>
    <w:p w14:paraId="289406B4" w14:textId="2154C701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3.  ________________/</w:t>
      </w:r>
      <w:r w:rsidR="0066258F">
        <w:rPr>
          <w:rFonts w:ascii="Times New Roman" w:hAnsi="Times New Roman"/>
          <w:sz w:val="28"/>
        </w:rPr>
        <w:t>3</w:t>
      </w:r>
      <w:r w:rsidR="003717CE">
        <w:rPr>
          <w:rFonts w:ascii="Times New Roman" w:hAnsi="Times New Roman"/>
          <w:sz w:val="28"/>
        </w:rPr>
        <w:t>0</w:t>
      </w:r>
    </w:p>
    <w:p w14:paraId="289406B8" w14:textId="4C634210" w:rsidR="007A10DC" w:rsidRDefault="007A10DC" w:rsidP="007A10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 w:rsidR="003717CE">
        <w:rPr>
          <w:rFonts w:ascii="Times New Roman" w:hAnsi="Times New Roman"/>
          <w:sz w:val="28"/>
        </w:rPr>
        <w:tab/>
      </w:r>
      <w:r w:rsidR="008644B1">
        <w:rPr>
          <w:rFonts w:ascii="Times New Roman" w:hAnsi="Times New Roman"/>
          <w:sz w:val="28"/>
        </w:rPr>
        <w:t xml:space="preserve">Total = </w:t>
      </w:r>
      <w:r w:rsidR="0066258F">
        <w:rPr>
          <w:rFonts w:ascii="Times New Roman" w:hAnsi="Times New Roman"/>
          <w:sz w:val="28"/>
        </w:rPr>
        <w:t>1</w:t>
      </w:r>
      <w:r w:rsidR="008644B1">
        <w:rPr>
          <w:rFonts w:ascii="Times New Roman" w:hAnsi="Times New Roman"/>
          <w:sz w:val="28"/>
        </w:rPr>
        <w:t>00</w:t>
      </w:r>
    </w:p>
    <w:p w14:paraId="56A94B41" w14:textId="77777777" w:rsidR="00772A98" w:rsidRPr="008B1BC5" w:rsidRDefault="00711E83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3C7C69CF" w14:textId="3BB29899" w:rsidR="008B1BC5" w:rsidRDefault="00711E83" w:rsidP="00772A98">
      <w:pPr>
        <w:rPr>
          <w:rFonts w:ascii="Times New Roman" w:hAnsi="Times New Roman"/>
          <w:sz w:val="28"/>
          <w:szCs w:val="28"/>
        </w:rPr>
      </w:pPr>
      <w:r w:rsidRPr="008B1BC5">
        <w:rPr>
          <w:rFonts w:ascii="Arial" w:hAnsi="Arial" w:cs="Arial"/>
          <w:sz w:val="28"/>
        </w:rPr>
        <w:br w:type="page"/>
      </w:r>
      <w:bookmarkStart w:id="0" w:name="OLE_LINK1"/>
      <w:proofErr w:type="gramStart"/>
      <w:r w:rsidR="00BD6B60">
        <w:rPr>
          <w:rFonts w:ascii="Times New Roman" w:hAnsi="Times New Roman"/>
          <w:sz w:val="28"/>
          <w:szCs w:val="24"/>
        </w:rPr>
        <w:lastRenderedPageBreak/>
        <w:t>1</w:t>
      </w:r>
      <w:r w:rsidR="00BD6B60" w:rsidRPr="003A5377">
        <w:rPr>
          <w:rFonts w:ascii="Times New Roman" w:hAnsi="Times New Roman"/>
          <w:sz w:val="28"/>
          <w:szCs w:val="24"/>
        </w:rPr>
        <w:t xml:space="preserve">. </w:t>
      </w:r>
      <w:r w:rsidR="008B1BC5">
        <w:rPr>
          <w:rFonts w:ascii="Arial" w:hAnsi="Arial" w:cs="Arial"/>
          <w:sz w:val="28"/>
        </w:rPr>
        <w:t xml:space="preserve"> </w:t>
      </w:r>
      <w:r w:rsidR="007A10DC" w:rsidRPr="008B1BC5">
        <w:rPr>
          <w:rFonts w:ascii="Times New Roman" w:hAnsi="Times New Roman"/>
          <w:sz w:val="28"/>
          <w:szCs w:val="28"/>
        </w:rPr>
        <w:t>(</w:t>
      </w:r>
      <w:proofErr w:type="gramEnd"/>
      <w:r w:rsidR="00756BDC" w:rsidRPr="008B1BC5">
        <w:rPr>
          <w:rFonts w:ascii="Times New Roman" w:hAnsi="Times New Roman"/>
          <w:sz w:val="28"/>
          <w:szCs w:val="28"/>
        </w:rPr>
        <w:t>3</w:t>
      </w:r>
      <w:r w:rsidR="005E1627" w:rsidRPr="008B1BC5">
        <w:rPr>
          <w:rFonts w:ascii="Times New Roman" w:hAnsi="Times New Roman"/>
          <w:sz w:val="28"/>
          <w:szCs w:val="28"/>
        </w:rPr>
        <w:t>0</w:t>
      </w:r>
      <w:r w:rsidR="008644B1" w:rsidRPr="008B1BC5">
        <w:rPr>
          <w:rFonts w:ascii="Times New Roman" w:hAnsi="Times New Roman"/>
          <w:sz w:val="28"/>
          <w:szCs w:val="28"/>
        </w:rPr>
        <w:t xml:space="preserve"> </w:t>
      </w:r>
      <w:r w:rsidR="007A10DC" w:rsidRPr="008B1BC5">
        <w:rPr>
          <w:rFonts w:ascii="Times New Roman" w:hAnsi="Times New Roman"/>
          <w:sz w:val="28"/>
          <w:szCs w:val="28"/>
        </w:rPr>
        <w:t xml:space="preserve">points) </w:t>
      </w:r>
      <w:r w:rsidR="001A2DAB">
        <w:rPr>
          <w:rFonts w:ascii="Times New Roman" w:hAnsi="Times New Roman"/>
          <w:sz w:val="28"/>
          <w:szCs w:val="28"/>
        </w:rPr>
        <w:t>In the circuit shown, the charge carriers are positively charged sodium ions</w:t>
      </w:r>
      <w:r w:rsidR="008B1BC5" w:rsidRPr="008B1BC5">
        <w:rPr>
          <w:rFonts w:ascii="Times New Roman" w:hAnsi="Times New Roman"/>
          <w:sz w:val="28"/>
          <w:szCs w:val="28"/>
        </w:rPr>
        <w:t>.</w:t>
      </w:r>
    </w:p>
    <w:p w14:paraId="334B20D7" w14:textId="7B7BC1D1" w:rsidR="001A2DAB" w:rsidRPr="001A2DAB" w:rsidRDefault="00D419B3" w:rsidP="001A2DAB">
      <w:pPr>
        <w:rPr>
          <w:rFonts w:ascii="Times New Roman" w:hAnsi="Times New Roman"/>
          <w:sz w:val="28"/>
          <w:szCs w:val="28"/>
        </w:rPr>
      </w:pPr>
      <w:r w:rsidRPr="00143A6C">
        <w:rPr>
          <w:rFonts w:ascii="Times New Roman" w:hAnsi="Times New Roman"/>
          <w:position w:val="-134"/>
          <w:sz w:val="28"/>
          <w:szCs w:val="28"/>
        </w:rPr>
        <w:object w:dxaOrig="2940" w:dyaOrig="2799" w14:anchorId="67A77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.5pt;height:170.25pt" o:ole="">
            <v:imagedata r:id="rId10" o:title=""/>
          </v:shape>
          <o:OLEObject Type="Embed" ProgID="Equation.DSMT4" ShapeID="_x0000_i1025" DrawAspect="Content" ObjectID="_1726387902" r:id="rId11"/>
        </w:object>
      </w:r>
    </w:p>
    <w:p w14:paraId="0BF407DD" w14:textId="33AF7DAF" w:rsidR="008B1BC5" w:rsidRDefault="00971E46" w:rsidP="008B1BC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Find the power consumed by Device B at t = 3.3[s]</w:t>
      </w:r>
      <w:r w:rsidR="008B1BC5" w:rsidRPr="00915436">
        <w:rPr>
          <w:rFonts w:ascii="Times New Roman" w:hAnsi="Times New Roman"/>
          <w:sz w:val="28"/>
          <w:szCs w:val="28"/>
        </w:rPr>
        <w:t>.</w:t>
      </w:r>
    </w:p>
    <w:p w14:paraId="298B1A23" w14:textId="0A4DF587" w:rsidR="008B1BC5" w:rsidRDefault="00971E46" w:rsidP="0085558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Find the power delivered to Device A at t = 3.3[s]</w:t>
      </w:r>
      <w:r w:rsidR="008B1BC5" w:rsidRPr="00915436">
        <w:rPr>
          <w:rFonts w:ascii="Times New Roman" w:hAnsi="Times New Roman"/>
          <w:sz w:val="28"/>
          <w:szCs w:val="28"/>
        </w:rPr>
        <w:t>.</w:t>
      </w:r>
    </w:p>
    <w:p w14:paraId="6BD0F61C" w14:textId="57A9A992" w:rsidR="00971E46" w:rsidRDefault="00971E46" w:rsidP="0085558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energy absorbed by Device D during the fourth [second], counting [seconds] starting at t = 3[s].  </w:t>
      </w:r>
    </w:p>
    <w:p w14:paraId="22DB1DC8" w14:textId="725610EE" w:rsidR="00971E46" w:rsidRDefault="00971E46" w:rsidP="00855585">
      <w:pPr>
        <w:pStyle w:val="ListParagraph"/>
        <w:numPr>
          <w:ilvl w:val="0"/>
          <w:numId w:val="41"/>
        </w:numPr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Which direction are the charges moving through Device A at t = 1.2[s]?  Explain your answer briefly using complete sentences.  </w:t>
      </w:r>
    </w:p>
    <w:p w14:paraId="6AD46A2D" w14:textId="09238171" w:rsidR="00971E46" w:rsidRPr="00971E46" w:rsidRDefault="00D419B3" w:rsidP="00971E46">
      <w:pPr>
        <w:rPr>
          <w:rFonts w:ascii="Times New Roman" w:hAnsi="Times New Roman"/>
          <w:sz w:val="28"/>
          <w:szCs w:val="28"/>
        </w:rPr>
      </w:pPr>
      <w:r>
        <w:object w:dxaOrig="12556" w:dyaOrig="6795" w14:anchorId="10C65B8F">
          <v:shape id="_x0000_i1026" type="#_x0000_t75" style="width:383.25pt;height:207pt" o:ole="">
            <v:imagedata r:id="rId12" o:title=""/>
          </v:shape>
          <o:OLEObject Type="Embed" ProgID="Visio.Drawing.15" ShapeID="_x0000_i1026" DrawAspect="Content" ObjectID="_1726387903" r:id="rId13"/>
        </w:object>
      </w:r>
    </w:p>
    <w:p w14:paraId="587688AE" w14:textId="77777777" w:rsidR="008B1BC5" w:rsidRDefault="008B1BC5" w:rsidP="008B1BC5">
      <w:pPr>
        <w:spacing w:line="276" w:lineRule="auto"/>
        <w:ind w:left="270"/>
        <w:rPr>
          <w:rFonts w:ascii="Arial" w:hAnsi="Arial" w:cs="Arial"/>
        </w:rPr>
      </w:pPr>
    </w:p>
    <w:p w14:paraId="56665E7D" w14:textId="609FF186" w:rsidR="008B1BC5" w:rsidRDefault="008B1BC5" w:rsidP="001A2DAB">
      <w:pPr>
        <w:tabs>
          <w:tab w:val="left" w:pos="6210"/>
        </w:tabs>
      </w:pPr>
    </w:p>
    <w:p w14:paraId="71F67AA8" w14:textId="3043D51A" w:rsidR="008B1BC5" w:rsidRDefault="008B1BC5" w:rsidP="008B1BC5">
      <w:pPr>
        <w:pStyle w:val="ListParagraph"/>
        <w:ind w:left="270"/>
      </w:pPr>
    </w:p>
    <w:p w14:paraId="2EF9C9A3" w14:textId="096C42D6" w:rsidR="00AC1780" w:rsidRDefault="00AC1780" w:rsidP="000B0690">
      <w:pPr>
        <w:ind w:left="-630"/>
        <w:jc w:val="both"/>
        <w:rPr>
          <w:rFonts w:ascii="Times New Roman" w:hAnsi="Times New Roman"/>
          <w:sz w:val="28"/>
          <w:szCs w:val="28"/>
        </w:rPr>
      </w:pPr>
    </w:p>
    <w:p w14:paraId="1639ECCF" w14:textId="564B35AF" w:rsidR="00CD22BD" w:rsidRDefault="000B7CC8" w:rsidP="000C5A15">
      <w:pPr>
        <w:tabs>
          <w:tab w:val="left" w:pos="720"/>
        </w:tabs>
        <w:ind w:left="90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</w:p>
    <w:p w14:paraId="0876FA46" w14:textId="77777777" w:rsidR="0012040B" w:rsidRDefault="0012040B" w:rsidP="00A4339A">
      <w:pPr>
        <w:ind w:left="1260"/>
        <w:rPr>
          <w:rFonts w:ascii="Times New Roman" w:hAnsi="Times New Roman"/>
          <w:sz w:val="28"/>
          <w:szCs w:val="28"/>
        </w:rPr>
      </w:pPr>
    </w:p>
    <w:p w14:paraId="444808EA" w14:textId="66FDCA07" w:rsidR="00CD22BD" w:rsidRDefault="00CD22BD" w:rsidP="00C11CBD">
      <w:pPr>
        <w:rPr>
          <w:rFonts w:ascii="Times New Roman" w:hAnsi="Times New Roman"/>
          <w:sz w:val="28"/>
          <w:szCs w:val="28"/>
        </w:rPr>
      </w:pPr>
    </w:p>
    <w:bookmarkEnd w:id="0"/>
    <w:p w14:paraId="465A1BDB" w14:textId="77777777" w:rsidR="00772A98" w:rsidRPr="008B1BC5" w:rsidRDefault="00AC1780" w:rsidP="00772A98">
      <w:pPr>
        <w:rPr>
          <w:rFonts w:ascii="Arial" w:hAnsi="Arial" w:cs="Arial"/>
          <w:sz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772A98">
        <w:rPr>
          <w:rFonts w:ascii="Arial" w:hAnsi="Arial" w:cs="Arial"/>
          <w:sz w:val="28"/>
        </w:rPr>
        <w:lastRenderedPageBreak/>
        <w:t>Room for extra work</w:t>
      </w:r>
    </w:p>
    <w:p w14:paraId="1921265C" w14:textId="09EB81D2" w:rsidR="00AC1780" w:rsidRDefault="00AC1780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br w:type="page"/>
      </w:r>
    </w:p>
    <w:p w14:paraId="510CE6CF" w14:textId="5302F1D6" w:rsidR="001341A5" w:rsidRDefault="00AC1780" w:rsidP="00D419B3">
      <w:pPr>
        <w:rPr>
          <w:rFonts w:ascii="Times New Roman" w:hAnsi="Times New Roman"/>
          <w:sz w:val="28"/>
          <w:szCs w:val="28"/>
        </w:rPr>
      </w:pPr>
      <w:r w:rsidRPr="003A5377">
        <w:rPr>
          <w:rFonts w:ascii="Times New Roman" w:hAnsi="Times New Roman"/>
          <w:sz w:val="28"/>
          <w:szCs w:val="24"/>
        </w:rPr>
        <w:lastRenderedPageBreak/>
        <w:t xml:space="preserve">2. </w:t>
      </w:r>
      <w:r>
        <w:rPr>
          <w:rFonts w:ascii="Times New Roman" w:hAnsi="Times New Roman"/>
          <w:sz w:val="28"/>
          <w:szCs w:val="24"/>
        </w:rPr>
        <w:t>(</w:t>
      </w:r>
      <w:r w:rsidR="00D419B3">
        <w:rPr>
          <w:rFonts w:ascii="Times New Roman" w:hAnsi="Times New Roman"/>
          <w:sz w:val="28"/>
          <w:szCs w:val="24"/>
        </w:rPr>
        <w:t>40</w:t>
      </w:r>
      <w:r>
        <w:rPr>
          <w:rFonts w:ascii="Times New Roman" w:hAnsi="Times New Roman"/>
          <w:sz w:val="28"/>
          <w:szCs w:val="24"/>
        </w:rPr>
        <w:t xml:space="preserve"> points) </w:t>
      </w:r>
      <w:r w:rsidR="00D419B3">
        <w:rPr>
          <w:rFonts w:ascii="Times New Roman" w:hAnsi="Times New Roman"/>
          <w:sz w:val="28"/>
          <w:szCs w:val="24"/>
        </w:rPr>
        <w:t xml:space="preserve">Use the circuit below to solve.  </w:t>
      </w:r>
      <w:r w:rsidR="001341A5">
        <w:rPr>
          <w:rFonts w:ascii="Times New Roman" w:hAnsi="Times New Roman"/>
          <w:sz w:val="28"/>
          <w:szCs w:val="28"/>
        </w:rPr>
        <w:t xml:space="preserve">  </w:t>
      </w:r>
    </w:p>
    <w:p w14:paraId="18DCDC5A" w14:textId="021D09A5" w:rsidR="001341A5" w:rsidRPr="00D419B3" w:rsidRDefault="001341A5" w:rsidP="00D419B3">
      <w:pPr>
        <w:pStyle w:val="ListParagraph"/>
        <w:numPr>
          <w:ilvl w:val="1"/>
          <w:numId w:val="47"/>
        </w:numPr>
        <w:rPr>
          <w:rFonts w:ascii="Times New Roman" w:hAnsi="Times New Roman"/>
          <w:sz w:val="28"/>
          <w:szCs w:val="28"/>
        </w:rPr>
      </w:pPr>
      <w:r w:rsidRPr="00D419B3">
        <w:rPr>
          <w:rFonts w:ascii="Times New Roman" w:hAnsi="Times New Roman"/>
          <w:sz w:val="28"/>
          <w:szCs w:val="28"/>
        </w:rPr>
        <w:t xml:space="preserve">Find </w:t>
      </w:r>
      <w:proofErr w:type="spellStart"/>
      <w:r w:rsidR="00D419B3" w:rsidRPr="00D419B3">
        <w:rPr>
          <w:rFonts w:ascii="Times New Roman" w:hAnsi="Times New Roman"/>
          <w:i/>
          <w:iCs/>
          <w:sz w:val="28"/>
          <w:szCs w:val="28"/>
        </w:rPr>
        <w:t>i</w:t>
      </w:r>
      <w:r w:rsidR="00D419B3" w:rsidRPr="00D419B3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 w:rsidRPr="00D419B3">
        <w:rPr>
          <w:rFonts w:ascii="Times New Roman" w:hAnsi="Times New Roman"/>
          <w:sz w:val="28"/>
          <w:szCs w:val="28"/>
        </w:rPr>
        <w:t>.</w:t>
      </w:r>
      <w:proofErr w:type="spellEnd"/>
      <w:r w:rsidRPr="00D419B3">
        <w:rPr>
          <w:rFonts w:ascii="Times New Roman" w:hAnsi="Times New Roman"/>
          <w:sz w:val="28"/>
          <w:szCs w:val="28"/>
        </w:rPr>
        <w:t xml:space="preserve"> </w:t>
      </w:r>
    </w:p>
    <w:p w14:paraId="51613A08" w14:textId="78AD0F59" w:rsidR="00D419B3" w:rsidRPr="00D419B3" w:rsidRDefault="00D419B3" w:rsidP="00D419B3">
      <w:pPr>
        <w:pStyle w:val="ListParagraph"/>
        <w:numPr>
          <w:ilvl w:val="1"/>
          <w:numId w:val="47"/>
        </w:numPr>
        <w:rPr>
          <w:rFonts w:ascii="Times New Roman" w:hAnsi="Times New Roman"/>
          <w:sz w:val="28"/>
          <w:szCs w:val="28"/>
        </w:rPr>
      </w:pPr>
      <w:r w:rsidRPr="00D419B3">
        <w:rPr>
          <w:rFonts w:ascii="Times New Roman" w:hAnsi="Times New Roman"/>
          <w:sz w:val="28"/>
          <w:szCs w:val="28"/>
        </w:rPr>
        <w:t xml:space="preserve">Find </w:t>
      </w:r>
      <w:proofErr w:type="spellStart"/>
      <w:r w:rsidRPr="00D419B3">
        <w:rPr>
          <w:rFonts w:ascii="Times New Roman" w:hAnsi="Times New Roman"/>
          <w:i/>
          <w:iCs/>
          <w:sz w:val="28"/>
          <w:szCs w:val="28"/>
        </w:rPr>
        <w:t>v</w:t>
      </w:r>
      <w:r w:rsidRPr="00D419B3"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 w:rsidRPr="00D419B3">
        <w:rPr>
          <w:rFonts w:ascii="Times New Roman" w:hAnsi="Times New Roman"/>
          <w:sz w:val="28"/>
          <w:szCs w:val="28"/>
        </w:rPr>
        <w:t>.</w:t>
      </w:r>
      <w:proofErr w:type="spellEnd"/>
    </w:p>
    <w:p w14:paraId="6EDCE741" w14:textId="639A59AD" w:rsidR="00D419B3" w:rsidRPr="00D419B3" w:rsidRDefault="0019456E" w:rsidP="00D419B3">
      <w:pPr>
        <w:pStyle w:val="ListParagraph"/>
        <w:numPr>
          <w:ilvl w:val="1"/>
          <w:numId w:val="47"/>
        </w:numPr>
        <w:rPr>
          <w:rFonts w:ascii="Times New Roman" w:hAnsi="Times New Roman"/>
          <w:sz w:val="28"/>
          <w:szCs w:val="28"/>
        </w:rPr>
      </w:pPr>
      <w:r w:rsidRPr="00D419B3">
        <w:rPr>
          <w:rFonts w:ascii="Times New Roman" w:hAnsi="Times New Roman"/>
          <w:sz w:val="28"/>
          <w:szCs w:val="28"/>
        </w:rPr>
        <w:t xml:space="preserve">Find the power absorbed by </w:t>
      </w:r>
      <w:r w:rsidR="00D419B3" w:rsidRPr="00D419B3">
        <w:rPr>
          <w:rFonts w:ascii="Times New Roman" w:hAnsi="Times New Roman"/>
          <w:sz w:val="28"/>
          <w:szCs w:val="28"/>
        </w:rPr>
        <w:t>the 15[V] voltage source</w:t>
      </w:r>
      <w:r w:rsidRPr="00D419B3">
        <w:rPr>
          <w:rFonts w:ascii="Times New Roman" w:hAnsi="Times New Roman"/>
          <w:sz w:val="28"/>
          <w:szCs w:val="28"/>
        </w:rPr>
        <w:t>.</w:t>
      </w:r>
    </w:p>
    <w:p w14:paraId="1A847D27" w14:textId="38E2AC70" w:rsidR="0019456E" w:rsidRDefault="00D419B3" w:rsidP="00D419B3">
      <w:pPr>
        <w:pStyle w:val="ListParagraph"/>
        <w:numPr>
          <w:ilvl w:val="1"/>
          <w:numId w:val="47"/>
        </w:numPr>
        <w:rPr>
          <w:rFonts w:ascii="Times New Roman" w:hAnsi="Times New Roman"/>
          <w:sz w:val="28"/>
          <w:szCs w:val="28"/>
        </w:rPr>
      </w:pPr>
      <w:r w:rsidRPr="00D419B3">
        <w:rPr>
          <w:rFonts w:ascii="Times New Roman" w:hAnsi="Times New Roman"/>
          <w:sz w:val="28"/>
          <w:szCs w:val="28"/>
        </w:rPr>
        <w:t xml:space="preserve">Find </w:t>
      </w:r>
      <w:proofErr w:type="spellStart"/>
      <w:r w:rsidRPr="00D419B3">
        <w:rPr>
          <w:rFonts w:ascii="Times New Roman" w:hAnsi="Times New Roman"/>
          <w:i/>
          <w:iCs/>
          <w:sz w:val="28"/>
          <w:szCs w:val="28"/>
        </w:rPr>
        <w:t>v</w:t>
      </w:r>
      <w:r w:rsidRPr="00D419B3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proofErr w:type="spellEnd"/>
      <w:r w:rsidRPr="00D419B3">
        <w:rPr>
          <w:rFonts w:ascii="Times New Roman" w:hAnsi="Times New Roman"/>
          <w:sz w:val="28"/>
          <w:szCs w:val="28"/>
        </w:rPr>
        <w:t>.</w:t>
      </w:r>
      <w:r w:rsidR="0019456E" w:rsidRPr="00D419B3">
        <w:rPr>
          <w:rFonts w:ascii="Times New Roman" w:hAnsi="Times New Roman"/>
          <w:sz w:val="28"/>
          <w:szCs w:val="28"/>
        </w:rPr>
        <w:t xml:space="preserve">  </w:t>
      </w:r>
    </w:p>
    <w:p w14:paraId="6AFE2964" w14:textId="77777777" w:rsidR="005D2163" w:rsidRPr="00D419B3" w:rsidRDefault="005D2163" w:rsidP="005D2163">
      <w:pPr>
        <w:pStyle w:val="ListParagraph"/>
        <w:rPr>
          <w:rFonts w:ascii="Times New Roman" w:hAnsi="Times New Roman"/>
          <w:sz w:val="28"/>
          <w:szCs w:val="28"/>
        </w:rPr>
      </w:pPr>
    </w:p>
    <w:p w14:paraId="7B6CF1AC" w14:textId="24047F29" w:rsidR="00D419B3" w:rsidRDefault="00C04FDC" w:rsidP="00D419B3">
      <w:pPr>
        <w:rPr>
          <w:rFonts w:ascii="Times New Roman" w:hAnsi="Times New Roman"/>
          <w:sz w:val="28"/>
          <w:szCs w:val="28"/>
        </w:rPr>
      </w:pPr>
      <w:r>
        <w:object w:dxaOrig="9646" w:dyaOrig="9870" w14:anchorId="75A31616">
          <v:shape id="_x0000_i1027" type="#_x0000_t75" style="width:384.75pt;height:393.75pt" o:ole="">
            <v:imagedata r:id="rId14" o:title=""/>
          </v:shape>
          <o:OLEObject Type="Embed" ProgID="Visio.Drawing.15" ShapeID="_x0000_i1027" DrawAspect="Content" ObjectID="_1726387904" r:id="rId15"/>
        </w:object>
      </w:r>
    </w:p>
    <w:p w14:paraId="5BE13DAC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24252DF0" w14:textId="7777777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3C6F199C" w14:textId="6B07C533" w:rsidR="00AC1780" w:rsidRPr="00D419B3" w:rsidRDefault="00AC1780" w:rsidP="00D419B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br w:type="page"/>
      </w:r>
    </w:p>
    <w:p w14:paraId="7978CB39" w14:textId="77777777" w:rsidR="00772A98" w:rsidRPr="008B1BC5" w:rsidRDefault="00772A98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79CE7004" w14:textId="77777777" w:rsidR="00CD22BD" w:rsidRDefault="00CD22BD" w:rsidP="00224321">
      <w:pPr>
        <w:rPr>
          <w:rFonts w:ascii="Arial" w:hAnsi="Arial" w:cs="Arial"/>
          <w:sz w:val="28"/>
        </w:rPr>
      </w:pPr>
    </w:p>
    <w:p w14:paraId="5CCE951D" w14:textId="21C78925" w:rsidR="00C46D23" w:rsidRPr="00026D0A" w:rsidRDefault="009664EA" w:rsidP="00D948AA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4694F06A" w14:textId="6A4301AC" w:rsidR="003419C7" w:rsidRDefault="00026D0A" w:rsidP="00D308F8">
      <w:pPr>
        <w:pStyle w:val="ListParagraph"/>
        <w:numPr>
          <w:ilvl w:val="0"/>
          <w:numId w:val="35"/>
        </w:numPr>
        <w:rPr>
          <w:rFonts w:ascii="Times New Roman" w:hAnsi="Times New Roman"/>
          <w:sz w:val="28"/>
          <w:szCs w:val="28"/>
        </w:rPr>
      </w:pPr>
      <w:r w:rsidRPr="00D308F8">
        <w:rPr>
          <w:rFonts w:ascii="Times New Roman" w:hAnsi="Times New Roman"/>
          <w:sz w:val="28"/>
          <w:szCs w:val="28"/>
        </w:rPr>
        <w:lastRenderedPageBreak/>
        <w:t xml:space="preserve"> </w:t>
      </w:r>
      <w:r w:rsidR="00EC6A60" w:rsidRPr="00D308F8">
        <w:rPr>
          <w:rFonts w:ascii="Times New Roman" w:hAnsi="Times New Roman"/>
          <w:sz w:val="28"/>
          <w:szCs w:val="28"/>
        </w:rPr>
        <w:t>(3</w:t>
      </w:r>
      <w:r w:rsidR="005D2163">
        <w:rPr>
          <w:rFonts w:ascii="Times New Roman" w:hAnsi="Times New Roman"/>
          <w:sz w:val="28"/>
          <w:szCs w:val="28"/>
        </w:rPr>
        <w:t>0</w:t>
      </w:r>
      <w:r w:rsidR="00EC6A60" w:rsidRPr="00D308F8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EC6A60" w:rsidRPr="00D308F8">
        <w:rPr>
          <w:rFonts w:ascii="Times New Roman" w:hAnsi="Times New Roman"/>
          <w:sz w:val="28"/>
          <w:szCs w:val="28"/>
        </w:rPr>
        <w:t xml:space="preserve">points) </w:t>
      </w:r>
      <w:r w:rsidR="00772A98">
        <w:rPr>
          <w:rFonts w:ascii="Times New Roman" w:hAnsi="Times New Roman"/>
          <w:sz w:val="28"/>
          <w:szCs w:val="28"/>
        </w:rPr>
        <w:t xml:space="preserve"> Find</w:t>
      </w:r>
      <w:proofErr w:type="gramEnd"/>
      <w:r w:rsidR="00772A98">
        <w:rPr>
          <w:rFonts w:ascii="Times New Roman" w:hAnsi="Times New Roman"/>
          <w:sz w:val="28"/>
          <w:szCs w:val="28"/>
        </w:rPr>
        <w:t xml:space="preserve"> the power delivered by the current source.  Hint:  You may wish to look </w:t>
      </w:r>
      <w:proofErr w:type="gramStart"/>
      <w:r w:rsidR="00772A98">
        <w:rPr>
          <w:rFonts w:ascii="Times New Roman" w:hAnsi="Times New Roman"/>
          <w:sz w:val="28"/>
          <w:szCs w:val="28"/>
        </w:rPr>
        <w:t>for  delta</w:t>
      </w:r>
      <w:proofErr w:type="gramEnd"/>
      <w:r w:rsidR="00772A98">
        <w:rPr>
          <w:rFonts w:ascii="Times New Roman" w:hAnsi="Times New Roman"/>
          <w:sz w:val="28"/>
          <w:szCs w:val="28"/>
        </w:rPr>
        <w:t xml:space="preserve"> or wye configurations that could be transformed.  </w:t>
      </w:r>
      <w:r w:rsidR="007E0E15">
        <w:rPr>
          <w:rFonts w:ascii="Times New Roman" w:hAnsi="Times New Roman"/>
          <w:sz w:val="28"/>
          <w:szCs w:val="28"/>
        </w:rPr>
        <w:t xml:space="preserve">  </w:t>
      </w:r>
    </w:p>
    <w:p w14:paraId="4B55928D" w14:textId="77777777" w:rsidR="000603F3" w:rsidRDefault="000603F3" w:rsidP="000603F3">
      <w:pPr>
        <w:pStyle w:val="ListParagraph"/>
        <w:rPr>
          <w:rFonts w:ascii="Times New Roman" w:hAnsi="Times New Roman"/>
          <w:sz w:val="28"/>
          <w:szCs w:val="28"/>
        </w:rPr>
      </w:pPr>
    </w:p>
    <w:p w14:paraId="40EC3376" w14:textId="5B39D3CE" w:rsidR="00D308F8" w:rsidRPr="005D2163" w:rsidRDefault="00772A98" w:rsidP="005D2163">
      <w:pPr>
        <w:rPr>
          <w:rFonts w:ascii="Times New Roman" w:hAnsi="Times New Roman"/>
          <w:sz w:val="28"/>
          <w:szCs w:val="28"/>
        </w:rPr>
      </w:pPr>
      <w:r>
        <w:object w:dxaOrig="12931" w:dyaOrig="6436" w14:anchorId="440F3C37">
          <v:shape id="_x0000_i1028" type="#_x0000_t75" style="width:423.75pt;height:210.75pt" o:ole="">
            <v:imagedata r:id="rId16" o:title=""/>
          </v:shape>
          <o:OLEObject Type="Embed" ProgID="Visio.Drawing.15" ShapeID="_x0000_i1028" DrawAspect="Content" ObjectID="_1726387905" r:id="rId17"/>
        </w:object>
      </w:r>
    </w:p>
    <w:p w14:paraId="7D40D1DD" w14:textId="77777777" w:rsidR="008B1BC5" w:rsidRDefault="008B1BC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3FF5586" w14:textId="77777777" w:rsidR="00772A98" w:rsidRPr="008B1BC5" w:rsidRDefault="00772A98" w:rsidP="00772A98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438E4708" w14:textId="4447D041" w:rsidR="001661B3" w:rsidRDefault="001661B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89406DC" w14:textId="660A8900" w:rsidR="009A114A" w:rsidRDefault="006C4286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0A059597" wp14:editId="6023BF4A">
            <wp:extent cx="6076950" cy="7827026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20" t="7616" r="5455" b="5079"/>
                    <a:stretch/>
                  </pic:blipFill>
                  <pic:spPr bwMode="auto">
                    <a:xfrm>
                      <a:off x="0" y="0"/>
                      <a:ext cx="6081527" cy="78329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36AC40" w14:textId="0C8EBC0A" w:rsidR="006C4286" w:rsidRDefault="006C4286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01E76219" wp14:editId="4222ABFA">
            <wp:extent cx="6120768" cy="736282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018" t="13095" r="5939" b="7857"/>
                    <a:stretch/>
                  </pic:blipFill>
                  <pic:spPr bwMode="auto">
                    <a:xfrm>
                      <a:off x="0" y="0"/>
                      <a:ext cx="6130877" cy="73749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D072BE" w14:textId="04EC40AC" w:rsidR="006C4286" w:rsidRDefault="006C4286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76A8184F" wp14:editId="1675D729">
            <wp:extent cx="5993349" cy="6353175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983" t="11379" r="6893" b="20534"/>
                    <a:stretch/>
                  </pic:blipFill>
                  <pic:spPr bwMode="auto">
                    <a:xfrm>
                      <a:off x="0" y="0"/>
                      <a:ext cx="5996388" cy="63563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79C5A5" w14:textId="58CBCD82" w:rsidR="006C4286" w:rsidRDefault="006C4286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340FABE2" wp14:editId="40F47592">
            <wp:extent cx="6076950" cy="775491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40" t="7929" r="8427" b="9899"/>
                    <a:stretch/>
                  </pic:blipFill>
                  <pic:spPr bwMode="auto">
                    <a:xfrm>
                      <a:off x="0" y="0"/>
                      <a:ext cx="6081398" cy="7760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97EBF7" w14:textId="58FD4C66" w:rsidR="006C4286" w:rsidRDefault="006C4286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57407588" wp14:editId="54EAF9DE">
            <wp:extent cx="6124575" cy="7180904"/>
            <wp:effectExtent l="0" t="0" r="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63" t="11172" r="3295" b="7977"/>
                    <a:stretch/>
                  </pic:blipFill>
                  <pic:spPr bwMode="auto">
                    <a:xfrm>
                      <a:off x="0" y="0"/>
                      <a:ext cx="6127446" cy="71842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68B887" w14:textId="1483D97C" w:rsidR="006C4286" w:rsidRDefault="006C4286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643CEF7A" wp14:editId="2F98508C">
            <wp:extent cx="6067425" cy="771714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72" t="7929" r="4228" b="8337"/>
                    <a:stretch/>
                  </pic:blipFill>
                  <pic:spPr bwMode="auto">
                    <a:xfrm>
                      <a:off x="0" y="0"/>
                      <a:ext cx="6074817" cy="77265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3B1E0D" w14:textId="76E5F323" w:rsidR="006C4286" w:rsidRDefault="006C4286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6EC50B69" wp14:editId="6DDC0E68">
            <wp:extent cx="5819775" cy="7156168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84" t="11413" r="5162" b="8818"/>
                    <a:stretch/>
                  </pic:blipFill>
                  <pic:spPr bwMode="auto">
                    <a:xfrm>
                      <a:off x="0" y="0"/>
                      <a:ext cx="5822842" cy="71599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AD8E9B" w14:textId="4B56FC48" w:rsidR="006C4286" w:rsidRPr="008B1BC5" w:rsidRDefault="006C4286" w:rsidP="008B1BC5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63193863" wp14:editId="16103A86">
            <wp:extent cx="5506183" cy="34290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16" t="12374" r="11692" b="50144"/>
                    <a:stretch/>
                  </pic:blipFill>
                  <pic:spPr bwMode="auto">
                    <a:xfrm>
                      <a:off x="0" y="0"/>
                      <a:ext cx="5508996" cy="34307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6C4286" w:rsidRPr="008B1BC5" w:rsidSect="00BD7519">
      <w:headerReference w:type="default" r:id="rId26"/>
      <w:footerReference w:type="default" r:id="rId27"/>
      <w:type w:val="continuous"/>
      <w:pgSz w:w="12240" w:h="15840"/>
      <w:pgMar w:top="1440" w:right="1152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AF5D9D" w14:textId="77777777" w:rsidR="00595686" w:rsidRDefault="00595686" w:rsidP="00BD302E">
      <w:r>
        <w:separator/>
      </w:r>
    </w:p>
  </w:endnote>
  <w:endnote w:type="continuationSeparator" w:id="0">
    <w:p w14:paraId="483157C1" w14:textId="77777777" w:rsidR="00595686" w:rsidRDefault="00595686" w:rsidP="00BD30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8684237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8940705" w14:textId="77777777" w:rsidR="00BD302E" w:rsidRDefault="00BD302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23D0F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14:paraId="28940706" w14:textId="77777777" w:rsidR="00BD302E" w:rsidRDefault="00BD30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7F03F0" w14:textId="77777777" w:rsidR="00595686" w:rsidRDefault="00595686" w:rsidP="00BD302E">
      <w:r>
        <w:separator/>
      </w:r>
    </w:p>
  </w:footnote>
  <w:footnote w:type="continuationSeparator" w:id="0">
    <w:p w14:paraId="5FC436A7" w14:textId="77777777" w:rsidR="00595686" w:rsidRDefault="00595686" w:rsidP="00BD30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0D56E4" w14:textId="123043A6" w:rsidR="00A4339A" w:rsidRPr="008E4381" w:rsidRDefault="00A4339A" w:rsidP="00F57F8E">
    <w:pPr>
      <w:jc w:val="right"/>
      <w:rPr>
        <w:rFonts w:ascii="Arial" w:hAnsi="Arial" w:cs="Arial"/>
        <w:color w:val="A6A6A6" w:themeColor="background1" w:themeShade="A6"/>
        <w:szCs w:val="14"/>
      </w:rPr>
    </w:pPr>
    <w:r w:rsidRPr="008E4381">
      <w:rPr>
        <w:rFonts w:ascii="Arial" w:hAnsi="Arial" w:cs="Arial"/>
        <w:color w:val="A6A6A6" w:themeColor="background1" w:themeShade="A6"/>
        <w:szCs w:val="14"/>
      </w:rPr>
      <w:t xml:space="preserve">ECE 2201 –Exam </w:t>
    </w:r>
    <w:r w:rsidR="001A2DAB">
      <w:rPr>
        <w:rFonts w:ascii="Arial" w:hAnsi="Arial" w:cs="Arial"/>
        <w:color w:val="A6A6A6" w:themeColor="background1" w:themeShade="A6"/>
        <w:szCs w:val="14"/>
      </w:rPr>
      <w:t>1</w:t>
    </w:r>
    <w:r w:rsidR="00F57F8E" w:rsidRPr="008E4381">
      <w:rPr>
        <w:rFonts w:ascii="Arial" w:hAnsi="Arial" w:cs="Arial"/>
        <w:color w:val="A6A6A6" w:themeColor="background1" w:themeShade="A6"/>
        <w:szCs w:val="14"/>
      </w:rPr>
      <w:t xml:space="preserve"> </w:t>
    </w:r>
    <w:r w:rsidR="001A2DAB">
      <w:rPr>
        <w:rFonts w:ascii="Arial" w:hAnsi="Arial" w:cs="Arial"/>
        <w:color w:val="A6A6A6" w:themeColor="background1" w:themeShade="A6"/>
        <w:szCs w:val="14"/>
      </w:rPr>
      <w:t>October 1</w:t>
    </w:r>
    <w:r w:rsidRPr="008E4381">
      <w:rPr>
        <w:rFonts w:ascii="Arial" w:hAnsi="Arial" w:cs="Arial"/>
        <w:color w:val="A6A6A6" w:themeColor="background1" w:themeShade="A6"/>
        <w:szCs w:val="14"/>
      </w:rPr>
      <w:t>, 202</w:t>
    </w:r>
    <w:r w:rsidR="00A8238D">
      <w:rPr>
        <w:rFonts w:ascii="Arial" w:hAnsi="Arial" w:cs="Arial"/>
        <w:color w:val="A6A6A6" w:themeColor="background1" w:themeShade="A6"/>
        <w:szCs w:val="14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93121"/>
    <w:multiLevelType w:val="hybridMultilevel"/>
    <w:tmpl w:val="FEDC0A9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33110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6141F03"/>
    <w:multiLevelType w:val="hybridMultilevel"/>
    <w:tmpl w:val="06B23A02"/>
    <w:lvl w:ilvl="0" w:tplc="D14A9F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F937322"/>
    <w:multiLevelType w:val="hybridMultilevel"/>
    <w:tmpl w:val="B1EAE0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BF04D5"/>
    <w:multiLevelType w:val="hybridMultilevel"/>
    <w:tmpl w:val="5E0EAD9E"/>
    <w:lvl w:ilvl="0" w:tplc="4B50C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05781B6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584B21"/>
    <w:multiLevelType w:val="hybridMultilevel"/>
    <w:tmpl w:val="703E73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2854B76"/>
    <w:multiLevelType w:val="hybridMultilevel"/>
    <w:tmpl w:val="810879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6C4CF7"/>
    <w:multiLevelType w:val="hybridMultilevel"/>
    <w:tmpl w:val="EABE2E8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CC2156"/>
    <w:multiLevelType w:val="hybridMultilevel"/>
    <w:tmpl w:val="557869A0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683114D"/>
    <w:multiLevelType w:val="multilevel"/>
    <w:tmpl w:val="7A3CCF16"/>
    <w:styleLink w:val="CurrentList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851AFA"/>
    <w:multiLevelType w:val="hybridMultilevel"/>
    <w:tmpl w:val="419460D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C5E119B"/>
    <w:multiLevelType w:val="multilevel"/>
    <w:tmpl w:val="7A3CCF16"/>
    <w:numStyleLink w:val="CurrentList1"/>
  </w:abstractNum>
  <w:abstractNum w:abstractNumId="23" w15:restartNumberingAfterBreak="0">
    <w:nsid w:val="415C3580"/>
    <w:multiLevelType w:val="hybridMultilevel"/>
    <w:tmpl w:val="557869A0"/>
    <w:lvl w:ilvl="0" w:tplc="811CAFD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9CC540D"/>
    <w:multiLevelType w:val="hybridMultilevel"/>
    <w:tmpl w:val="7ED2CE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A2E0540"/>
    <w:multiLevelType w:val="hybridMultilevel"/>
    <w:tmpl w:val="85769E52"/>
    <w:lvl w:ilvl="0" w:tplc="904AF584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B0D70D4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55340616"/>
    <w:multiLevelType w:val="multilevel"/>
    <w:tmpl w:val="7A3CCF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FBE4778"/>
    <w:multiLevelType w:val="multilevel"/>
    <w:tmpl w:val="7A3CCF16"/>
    <w:numStyleLink w:val="CurrentList1"/>
  </w:abstractNum>
  <w:abstractNum w:abstractNumId="34" w15:restartNumberingAfterBreak="0">
    <w:nsid w:val="61CB06D0"/>
    <w:multiLevelType w:val="hybridMultilevel"/>
    <w:tmpl w:val="18CA593E"/>
    <w:lvl w:ilvl="0" w:tplc="FFFFFFFF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5B109DB"/>
    <w:multiLevelType w:val="hybridMultilevel"/>
    <w:tmpl w:val="169CC390"/>
    <w:lvl w:ilvl="0" w:tplc="8CF4EA9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9" w15:restartNumberingAfterBreak="0">
    <w:nsid w:val="6CE429CA"/>
    <w:multiLevelType w:val="hybridMultilevel"/>
    <w:tmpl w:val="6C960EB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6FEF73B7"/>
    <w:multiLevelType w:val="hybridMultilevel"/>
    <w:tmpl w:val="EC96C1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BD01C8F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5"/>
  </w:num>
  <w:num w:numId="2">
    <w:abstractNumId w:val="42"/>
  </w:num>
  <w:num w:numId="3">
    <w:abstractNumId w:val="28"/>
  </w:num>
  <w:num w:numId="4">
    <w:abstractNumId w:val="7"/>
  </w:num>
  <w:num w:numId="5">
    <w:abstractNumId w:val="43"/>
  </w:num>
  <w:num w:numId="6">
    <w:abstractNumId w:val="24"/>
  </w:num>
  <w:num w:numId="7">
    <w:abstractNumId w:val="37"/>
  </w:num>
  <w:num w:numId="8">
    <w:abstractNumId w:val="36"/>
  </w:num>
  <w:num w:numId="9">
    <w:abstractNumId w:val="5"/>
  </w:num>
  <w:num w:numId="10">
    <w:abstractNumId w:val="38"/>
  </w:num>
  <w:num w:numId="11">
    <w:abstractNumId w:val="14"/>
  </w:num>
  <w:num w:numId="12">
    <w:abstractNumId w:val="1"/>
  </w:num>
  <w:num w:numId="13">
    <w:abstractNumId w:val="6"/>
  </w:num>
  <w:num w:numId="14">
    <w:abstractNumId w:val="21"/>
  </w:num>
  <w:num w:numId="15">
    <w:abstractNumId w:val="45"/>
  </w:num>
  <w:num w:numId="16">
    <w:abstractNumId w:val="32"/>
  </w:num>
  <w:num w:numId="17">
    <w:abstractNumId w:val="18"/>
  </w:num>
  <w:num w:numId="18">
    <w:abstractNumId w:val="10"/>
  </w:num>
  <w:num w:numId="19">
    <w:abstractNumId w:val="4"/>
  </w:num>
  <w:num w:numId="20">
    <w:abstractNumId w:val="2"/>
  </w:num>
  <w:num w:numId="21">
    <w:abstractNumId w:val="2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9"/>
  </w:num>
  <w:num w:numId="23">
    <w:abstractNumId w:val="40"/>
  </w:num>
  <w:num w:numId="24">
    <w:abstractNumId w:val="30"/>
  </w:num>
  <w:num w:numId="25">
    <w:abstractNumId w:val="44"/>
  </w:num>
  <w:num w:numId="26">
    <w:abstractNumId w:val="29"/>
  </w:num>
  <w:num w:numId="27">
    <w:abstractNumId w:val="13"/>
  </w:num>
  <w:num w:numId="28">
    <w:abstractNumId w:val="11"/>
  </w:num>
  <w:num w:numId="29">
    <w:abstractNumId w:val="0"/>
  </w:num>
  <w:num w:numId="30">
    <w:abstractNumId w:val="16"/>
  </w:num>
  <w:num w:numId="31">
    <w:abstractNumId w:val="26"/>
  </w:num>
  <w:num w:numId="32">
    <w:abstractNumId w:val="23"/>
  </w:num>
  <w:num w:numId="33">
    <w:abstractNumId w:val="3"/>
  </w:num>
  <w:num w:numId="34">
    <w:abstractNumId w:val="19"/>
  </w:num>
  <w:num w:numId="35">
    <w:abstractNumId w:val="39"/>
  </w:num>
  <w:num w:numId="36">
    <w:abstractNumId w:val="41"/>
  </w:num>
  <w:num w:numId="37">
    <w:abstractNumId w:val="22"/>
  </w:num>
  <w:num w:numId="38">
    <w:abstractNumId w:val="17"/>
  </w:num>
  <w:num w:numId="39">
    <w:abstractNumId w:val="33"/>
  </w:num>
  <w:num w:numId="40">
    <w:abstractNumId w:val="31"/>
  </w:num>
  <w:num w:numId="41">
    <w:abstractNumId w:val="35"/>
  </w:num>
  <w:num w:numId="42">
    <w:abstractNumId w:val="12"/>
  </w:num>
  <w:num w:numId="43">
    <w:abstractNumId w:val="8"/>
  </w:num>
  <w:num w:numId="44">
    <w:abstractNumId w:val="27"/>
  </w:num>
  <w:num w:numId="45">
    <w:abstractNumId w:val="15"/>
  </w:num>
  <w:num w:numId="46">
    <w:abstractNumId w:val="20"/>
  </w:num>
  <w:num w:numId="47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11F"/>
    <w:rsid w:val="000105D0"/>
    <w:rsid w:val="000128E5"/>
    <w:rsid w:val="000144B3"/>
    <w:rsid w:val="000236BB"/>
    <w:rsid w:val="00026D0A"/>
    <w:rsid w:val="00031029"/>
    <w:rsid w:val="00035671"/>
    <w:rsid w:val="00035E06"/>
    <w:rsid w:val="00035EB1"/>
    <w:rsid w:val="00043EC4"/>
    <w:rsid w:val="0004765F"/>
    <w:rsid w:val="00054A56"/>
    <w:rsid w:val="00057D2C"/>
    <w:rsid w:val="000603F3"/>
    <w:rsid w:val="00066579"/>
    <w:rsid w:val="000706A1"/>
    <w:rsid w:val="00091556"/>
    <w:rsid w:val="00092E1F"/>
    <w:rsid w:val="000A0EC3"/>
    <w:rsid w:val="000B0690"/>
    <w:rsid w:val="000B7CC8"/>
    <w:rsid w:val="000C101A"/>
    <w:rsid w:val="000C4417"/>
    <w:rsid w:val="000C5A15"/>
    <w:rsid w:val="000C6B98"/>
    <w:rsid w:val="000D3F87"/>
    <w:rsid w:val="000D4DC7"/>
    <w:rsid w:val="000F2780"/>
    <w:rsid w:val="000F4847"/>
    <w:rsid w:val="000F6208"/>
    <w:rsid w:val="00101AC2"/>
    <w:rsid w:val="00102E1A"/>
    <w:rsid w:val="00107635"/>
    <w:rsid w:val="0011126D"/>
    <w:rsid w:val="0011190B"/>
    <w:rsid w:val="0012040B"/>
    <w:rsid w:val="0012278D"/>
    <w:rsid w:val="00127832"/>
    <w:rsid w:val="001341A5"/>
    <w:rsid w:val="0013595B"/>
    <w:rsid w:val="00137231"/>
    <w:rsid w:val="00141983"/>
    <w:rsid w:val="00143A6C"/>
    <w:rsid w:val="00146A2E"/>
    <w:rsid w:val="0015093B"/>
    <w:rsid w:val="00165BF1"/>
    <w:rsid w:val="001661B3"/>
    <w:rsid w:val="00167CFB"/>
    <w:rsid w:val="00170863"/>
    <w:rsid w:val="00172A90"/>
    <w:rsid w:val="00175E50"/>
    <w:rsid w:val="00176435"/>
    <w:rsid w:val="0019456E"/>
    <w:rsid w:val="001A2DAB"/>
    <w:rsid w:val="001A658A"/>
    <w:rsid w:val="001A6F0E"/>
    <w:rsid w:val="001A7291"/>
    <w:rsid w:val="001A785D"/>
    <w:rsid w:val="001B21BF"/>
    <w:rsid w:val="001B7089"/>
    <w:rsid w:val="001D0430"/>
    <w:rsid w:val="001D23F0"/>
    <w:rsid w:val="001D4964"/>
    <w:rsid w:val="00206C84"/>
    <w:rsid w:val="002123AA"/>
    <w:rsid w:val="00213236"/>
    <w:rsid w:val="0021705B"/>
    <w:rsid w:val="00222A0D"/>
    <w:rsid w:val="00223F9E"/>
    <w:rsid w:val="00224321"/>
    <w:rsid w:val="00231D10"/>
    <w:rsid w:val="00243DC2"/>
    <w:rsid w:val="00245CC0"/>
    <w:rsid w:val="002551F7"/>
    <w:rsid w:val="002566D2"/>
    <w:rsid w:val="002606DD"/>
    <w:rsid w:val="0026496A"/>
    <w:rsid w:val="00280189"/>
    <w:rsid w:val="002826A4"/>
    <w:rsid w:val="002832CB"/>
    <w:rsid w:val="002926FB"/>
    <w:rsid w:val="00295FCC"/>
    <w:rsid w:val="0029655D"/>
    <w:rsid w:val="002A2475"/>
    <w:rsid w:val="002A5F20"/>
    <w:rsid w:val="002C4FFA"/>
    <w:rsid w:val="002C58CC"/>
    <w:rsid w:val="002C799D"/>
    <w:rsid w:val="002D06A9"/>
    <w:rsid w:val="002D2F9C"/>
    <w:rsid w:val="002D370F"/>
    <w:rsid w:val="002D45F0"/>
    <w:rsid w:val="002D516C"/>
    <w:rsid w:val="002D5268"/>
    <w:rsid w:val="002E2C1B"/>
    <w:rsid w:val="002F63FE"/>
    <w:rsid w:val="002F6633"/>
    <w:rsid w:val="002F7B44"/>
    <w:rsid w:val="00301E65"/>
    <w:rsid w:val="00325A4D"/>
    <w:rsid w:val="00326E63"/>
    <w:rsid w:val="003419C7"/>
    <w:rsid w:val="003717CE"/>
    <w:rsid w:val="00380959"/>
    <w:rsid w:val="00383E29"/>
    <w:rsid w:val="003918A9"/>
    <w:rsid w:val="003946BB"/>
    <w:rsid w:val="003A5377"/>
    <w:rsid w:val="003B3993"/>
    <w:rsid w:val="003C3E6C"/>
    <w:rsid w:val="003C7748"/>
    <w:rsid w:val="003D154C"/>
    <w:rsid w:val="003D368E"/>
    <w:rsid w:val="003F5A9A"/>
    <w:rsid w:val="00406CD9"/>
    <w:rsid w:val="004157AD"/>
    <w:rsid w:val="004168ED"/>
    <w:rsid w:val="004248A1"/>
    <w:rsid w:val="00432D84"/>
    <w:rsid w:val="004343DE"/>
    <w:rsid w:val="004474C4"/>
    <w:rsid w:val="004541C0"/>
    <w:rsid w:val="00462508"/>
    <w:rsid w:val="00462E16"/>
    <w:rsid w:val="0049193A"/>
    <w:rsid w:val="00497445"/>
    <w:rsid w:val="004A17D9"/>
    <w:rsid w:val="004A7F15"/>
    <w:rsid w:val="004B5FA1"/>
    <w:rsid w:val="004C19B1"/>
    <w:rsid w:val="004C2478"/>
    <w:rsid w:val="004D0E3A"/>
    <w:rsid w:val="004D1387"/>
    <w:rsid w:val="004E2775"/>
    <w:rsid w:val="005033C6"/>
    <w:rsid w:val="0050400B"/>
    <w:rsid w:val="00504EE8"/>
    <w:rsid w:val="005132CD"/>
    <w:rsid w:val="00525F24"/>
    <w:rsid w:val="00527B98"/>
    <w:rsid w:val="00530A34"/>
    <w:rsid w:val="00537FC4"/>
    <w:rsid w:val="005427AC"/>
    <w:rsid w:val="00545BF6"/>
    <w:rsid w:val="00551302"/>
    <w:rsid w:val="005513DA"/>
    <w:rsid w:val="005634B5"/>
    <w:rsid w:val="00564D3F"/>
    <w:rsid w:val="0057083B"/>
    <w:rsid w:val="0058367A"/>
    <w:rsid w:val="00583F7E"/>
    <w:rsid w:val="00590531"/>
    <w:rsid w:val="00591EC1"/>
    <w:rsid w:val="00592820"/>
    <w:rsid w:val="00595686"/>
    <w:rsid w:val="005A0910"/>
    <w:rsid w:val="005A365A"/>
    <w:rsid w:val="005A49C4"/>
    <w:rsid w:val="005A5346"/>
    <w:rsid w:val="005A7305"/>
    <w:rsid w:val="005B07BC"/>
    <w:rsid w:val="005B423F"/>
    <w:rsid w:val="005B4546"/>
    <w:rsid w:val="005B5F4E"/>
    <w:rsid w:val="005C2079"/>
    <w:rsid w:val="005D0A5F"/>
    <w:rsid w:val="005D111B"/>
    <w:rsid w:val="005D2163"/>
    <w:rsid w:val="005E1627"/>
    <w:rsid w:val="005F4223"/>
    <w:rsid w:val="005F453F"/>
    <w:rsid w:val="005F52F0"/>
    <w:rsid w:val="00603A29"/>
    <w:rsid w:val="00606958"/>
    <w:rsid w:val="00607D4E"/>
    <w:rsid w:val="00612B4E"/>
    <w:rsid w:val="00616052"/>
    <w:rsid w:val="0061622A"/>
    <w:rsid w:val="006349A3"/>
    <w:rsid w:val="0064404D"/>
    <w:rsid w:val="0065737B"/>
    <w:rsid w:val="006577F4"/>
    <w:rsid w:val="0066258F"/>
    <w:rsid w:val="00662C52"/>
    <w:rsid w:val="00665066"/>
    <w:rsid w:val="00673601"/>
    <w:rsid w:val="006757FA"/>
    <w:rsid w:val="00682BDD"/>
    <w:rsid w:val="00686FC5"/>
    <w:rsid w:val="00694E78"/>
    <w:rsid w:val="006A6B27"/>
    <w:rsid w:val="006B008E"/>
    <w:rsid w:val="006C05DB"/>
    <w:rsid w:val="006C3E7A"/>
    <w:rsid w:val="006C4286"/>
    <w:rsid w:val="006C4D8F"/>
    <w:rsid w:val="006C6CC0"/>
    <w:rsid w:val="006E0464"/>
    <w:rsid w:val="006E196A"/>
    <w:rsid w:val="006F363A"/>
    <w:rsid w:val="00700748"/>
    <w:rsid w:val="00700CEE"/>
    <w:rsid w:val="0070486B"/>
    <w:rsid w:val="00711E83"/>
    <w:rsid w:val="0071252C"/>
    <w:rsid w:val="00714617"/>
    <w:rsid w:val="00717247"/>
    <w:rsid w:val="00727993"/>
    <w:rsid w:val="00733C44"/>
    <w:rsid w:val="007416C9"/>
    <w:rsid w:val="007416E3"/>
    <w:rsid w:val="00742488"/>
    <w:rsid w:val="00756964"/>
    <w:rsid w:val="00756BDC"/>
    <w:rsid w:val="00772A98"/>
    <w:rsid w:val="00782DB8"/>
    <w:rsid w:val="00791E7D"/>
    <w:rsid w:val="00796411"/>
    <w:rsid w:val="007A10DC"/>
    <w:rsid w:val="007B0476"/>
    <w:rsid w:val="007B6325"/>
    <w:rsid w:val="007E0E15"/>
    <w:rsid w:val="007E4448"/>
    <w:rsid w:val="007E5C35"/>
    <w:rsid w:val="007F516F"/>
    <w:rsid w:val="00801718"/>
    <w:rsid w:val="00805BEC"/>
    <w:rsid w:val="00807CF8"/>
    <w:rsid w:val="00811F80"/>
    <w:rsid w:val="00812DFA"/>
    <w:rsid w:val="0081312B"/>
    <w:rsid w:val="0081669D"/>
    <w:rsid w:val="00820194"/>
    <w:rsid w:val="00823D0F"/>
    <w:rsid w:val="00833513"/>
    <w:rsid w:val="00845059"/>
    <w:rsid w:val="0084539D"/>
    <w:rsid w:val="008455DB"/>
    <w:rsid w:val="008469B1"/>
    <w:rsid w:val="00850FDB"/>
    <w:rsid w:val="00855585"/>
    <w:rsid w:val="00856537"/>
    <w:rsid w:val="00860677"/>
    <w:rsid w:val="008644B1"/>
    <w:rsid w:val="00864C20"/>
    <w:rsid w:val="0087674F"/>
    <w:rsid w:val="00877DC0"/>
    <w:rsid w:val="00877E73"/>
    <w:rsid w:val="00884F21"/>
    <w:rsid w:val="00885301"/>
    <w:rsid w:val="008918C2"/>
    <w:rsid w:val="0089212A"/>
    <w:rsid w:val="008A5CA8"/>
    <w:rsid w:val="008B1BC5"/>
    <w:rsid w:val="008B6F3A"/>
    <w:rsid w:val="008B7BE8"/>
    <w:rsid w:val="008C58E2"/>
    <w:rsid w:val="008C6029"/>
    <w:rsid w:val="008E3AA3"/>
    <w:rsid w:val="008E4381"/>
    <w:rsid w:val="008E721E"/>
    <w:rsid w:val="008E774A"/>
    <w:rsid w:val="008E7D91"/>
    <w:rsid w:val="008F3973"/>
    <w:rsid w:val="00900A8C"/>
    <w:rsid w:val="00906D55"/>
    <w:rsid w:val="00910CE0"/>
    <w:rsid w:val="0092575A"/>
    <w:rsid w:val="009273F6"/>
    <w:rsid w:val="00927E49"/>
    <w:rsid w:val="009304C5"/>
    <w:rsid w:val="009313BC"/>
    <w:rsid w:val="00934A19"/>
    <w:rsid w:val="009401DC"/>
    <w:rsid w:val="00944602"/>
    <w:rsid w:val="0095335D"/>
    <w:rsid w:val="009664EA"/>
    <w:rsid w:val="00971E46"/>
    <w:rsid w:val="00972255"/>
    <w:rsid w:val="00990336"/>
    <w:rsid w:val="009A114A"/>
    <w:rsid w:val="009B3B73"/>
    <w:rsid w:val="009B5BC3"/>
    <w:rsid w:val="009B64BB"/>
    <w:rsid w:val="009C7BB2"/>
    <w:rsid w:val="009D1A42"/>
    <w:rsid w:val="009D4045"/>
    <w:rsid w:val="009E0315"/>
    <w:rsid w:val="009E389B"/>
    <w:rsid w:val="009E63DF"/>
    <w:rsid w:val="00A14174"/>
    <w:rsid w:val="00A16896"/>
    <w:rsid w:val="00A1719D"/>
    <w:rsid w:val="00A20D54"/>
    <w:rsid w:val="00A21B8C"/>
    <w:rsid w:val="00A26DDC"/>
    <w:rsid w:val="00A31820"/>
    <w:rsid w:val="00A40D60"/>
    <w:rsid w:val="00A423FA"/>
    <w:rsid w:val="00A4339A"/>
    <w:rsid w:val="00A535CB"/>
    <w:rsid w:val="00A553DB"/>
    <w:rsid w:val="00A6121B"/>
    <w:rsid w:val="00A62551"/>
    <w:rsid w:val="00A65857"/>
    <w:rsid w:val="00A8238D"/>
    <w:rsid w:val="00A868FE"/>
    <w:rsid w:val="00A93372"/>
    <w:rsid w:val="00A94FA9"/>
    <w:rsid w:val="00AB2B9B"/>
    <w:rsid w:val="00AB3617"/>
    <w:rsid w:val="00AB41D2"/>
    <w:rsid w:val="00AC01EA"/>
    <w:rsid w:val="00AC1780"/>
    <w:rsid w:val="00AC517B"/>
    <w:rsid w:val="00AD6058"/>
    <w:rsid w:val="00AE25D3"/>
    <w:rsid w:val="00AE2819"/>
    <w:rsid w:val="00AE48C4"/>
    <w:rsid w:val="00B01BF1"/>
    <w:rsid w:val="00B052F1"/>
    <w:rsid w:val="00B07D96"/>
    <w:rsid w:val="00B11BE6"/>
    <w:rsid w:val="00B16453"/>
    <w:rsid w:val="00B1645F"/>
    <w:rsid w:val="00B271EE"/>
    <w:rsid w:val="00B32F54"/>
    <w:rsid w:val="00B33447"/>
    <w:rsid w:val="00B35951"/>
    <w:rsid w:val="00B51AF1"/>
    <w:rsid w:val="00B55CE8"/>
    <w:rsid w:val="00B60630"/>
    <w:rsid w:val="00B63E9E"/>
    <w:rsid w:val="00B7038D"/>
    <w:rsid w:val="00B756AC"/>
    <w:rsid w:val="00B75D06"/>
    <w:rsid w:val="00BA7835"/>
    <w:rsid w:val="00BB10E4"/>
    <w:rsid w:val="00BB3371"/>
    <w:rsid w:val="00BC1FE2"/>
    <w:rsid w:val="00BD302E"/>
    <w:rsid w:val="00BD6B60"/>
    <w:rsid w:val="00BD7519"/>
    <w:rsid w:val="00BE2939"/>
    <w:rsid w:val="00BE3D7A"/>
    <w:rsid w:val="00BE649E"/>
    <w:rsid w:val="00C038F7"/>
    <w:rsid w:val="00C04FDC"/>
    <w:rsid w:val="00C06C9B"/>
    <w:rsid w:val="00C11CBD"/>
    <w:rsid w:val="00C12FA3"/>
    <w:rsid w:val="00C258ED"/>
    <w:rsid w:val="00C25BFE"/>
    <w:rsid w:val="00C304D3"/>
    <w:rsid w:val="00C46D23"/>
    <w:rsid w:val="00C50F05"/>
    <w:rsid w:val="00C64460"/>
    <w:rsid w:val="00C649AA"/>
    <w:rsid w:val="00C775C6"/>
    <w:rsid w:val="00C8743B"/>
    <w:rsid w:val="00C90184"/>
    <w:rsid w:val="00C9296B"/>
    <w:rsid w:val="00CA04F8"/>
    <w:rsid w:val="00CA46C0"/>
    <w:rsid w:val="00CB5BE7"/>
    <w:rsid w:val="00CB778B"/>
    <w:rsid w:val="00CD1A1B"/>
    <w:rsid w:val="00CD22BD"/>
    <w:rsid w:val="00CD5116"/>
    <w:rsid w:val="00CF6180"/>
    <w:rsid w:val="00D01BB5"/>
    <w:rsid w:val="00D172CA"/>
    <w:rsid w:val="00D308F8"/>
    <w:rsid w:val="00D40094"/>
    <w:rsid w:val="00D4183B"/>
    <w:rsid w:val="00D419B3"/>
    <w:rsid w:val="00D41BC1"/>
    <w:rsid w:val="00D45308"/>
    <w:rsid w:val="00D63F67"/>
    <w:rsid w:val="00D70DBC"/>
    <w:rsid w:val="00D73D6D"/>
    <w:rsid w:val="00D7566E"/>
    <w:rsid w:val="00D77E26"/>
    <w:rsid w:val="00D948AA"/>
    <w:rsid w:val="00D954AE"/>
    <w:rsid w:val="00D966DC"/>
    <w:rsid w:val="00DA243D"/>
    <w:rsid w:val="00DA4282"/>
    <w:rsid w:val="00DA5B8E"/>
    <w:rsid w:val="00DA734B"/>
    <w:rsid w:val="00DC3EF4"/>
    <w:rsid w:val="00DC59D5"/>
    <w:rsid w:val="00DD0CC0"/>
    <w:rsid w:val="00DD13FB"/>
    <w:rsid w:val="00DD415D"/>
    <w:rsid w:val="00DF0E87"/>
    <w:rsid w:val="00E0017F"/>
    <w:rsid w:val="00E06966"/>
    <w:rsid w:val="00E100D6"/>
    <w:rsid w:val="00E12720"/>
    <w:rsid w:val="00E23048"/>
    <w:rsid w:val="00E26E95"/>
    <w:rsid w:val="00E40422"/>
    <w:rsid w:val="00E46F89"/>
    <w:rsid w:val="00E61611"/>
    <w:rsid w:val="00E61B43"/>
    <w:rsid w:val="00E66348"/>
    <w:rsid w:val="00E72C80"/>
    <w:rsid w:val="00E751F1"/>
    <w:rsid w:val="00E75A30"/>
    <w:rsid w:val="00E7771D"/>
    <w:rsid w:val="00E8057A"/>
    <w:rsid w:val="00E80FF0"/>
    <w:rsid w:val="00E8255F"/>
    <w:rsid w:val="00E8445C"/>
    <w:rsid w:val="00E9053F"/>
    <w:rsid w:val="00E95570"/>
    <w:rsid w:val="00E95C9C"/>
    <w:rsid w:val="00E97D84"/>
    <w:rsid w:val="00EA675E"/>
    <w:rsid w:val="00EC3849"/>
    <w:rsid w:val="00EC6A60"/>
    <w:rsid w:val="00ED4CEF"/>
    <w:rsid w:val="00EE3BE3"/>
    <w:rsid w:val="00EE466A"/>
    <w:rsid w:val="00EE52DD"/>
    <w:rsid w:val="00EF30AD"/>
    <w:rsid w:val="00F02EB6"/>
    <w:rsid w:val="00F408BA"/>
    <w:rsid w:val="00F56021"/>
    <w:rsid w:val="00F57F8E"/>
    <w:rsid w:val="00F626A9"/>
    <w:rsid w:val="00F732A6"/>
    <w:rsid w:val="00F86866"/>
    <w:rsid w:val="00F877D3"/>
    <w:rsid w:val="00F87EE7"/>
    <w:rsid w:val="00F92D00"/>
    <w:rsid w:val="00F95142"/>
    <w:rsid w:val="00FA0813"/>
    <w:rsid w:val="00FA347B"/>
    <w:rsid w:val="00FB2FFD"/>
    <w:rsid w:val="00FE1DAA"/>
    <w:rsid w:val="00FE7FFC"/>
    <w:rsid w:val="00FF10DE"/>
    <w:rsid w:val="00FF3E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."/>
  <w:listSeparator w:val=","/>
  <w14:docId w14:val="289406A2"/>
  <w15:docId w15:val="{4BEE3EE8-5E05-4AF7-BC3F-0BF76F826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BD302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BD302E"/>
    <w:rPr>
      <w:rFonts w:ascii="Helvetica" w:hAnsi="Helvetica"/>
      <w:sz w:val="24"/>
    </w:rPr>
  </w:style>
  <w:style w:type="paragraph" w:styleId="Footer">
    <w:name w:val="footer"/>
    <w:basedOn w:val="Normal"/>
    <w:link w:val="FooterChar"/>
    <w:uiPriority w:val="99"/>
    <w:rsid w:val="00BD302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D302E"/>
    <w:rPr>
      <w:rFonts w:ascii="Helvetica" w:hAnsi="Helvetica"/>
      <w:sz w:val="24"/>
    </w:rPr>
  </w:style>
  <w:style w:type="paragraph" w:styleId="ListParagraph">
    <w:name w:val="List Paragraph"/>
    <w:basedOn w:val="Normal"/>
    <w:uiPriority w:val="34"/>
    <w:qFormat/>
    <w:rsid w:val="00884F2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3513"/>
    <w:rPr>
      <w:color w:val="808080"/>
    </w:rPr>
  </w:style>
  <w:style w:type="numbering" w:customStyle="1" w:styleId="CurrentList1">
    <w:name w:val="Current List1"/>
    <w:uiPriority w:val="99"/>
    <w:rsid w:val="00D308F8"/>
    <w:pPr>
      <w:numPr>
        <w:numId w:val="3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jpeg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8.jpeg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2.jpeg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7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jpeg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0.jpeg"/><Relationship Id="rId28" Type="http://schemas.openxmlformats.org/officeDocument/2006/relationships/fontTable" Target="fontTable.xml"/><Relationship Id="rId10" Type="http://schemas.openxmlformats.org/officeDocument/2006/relationships/image" Target="media/image1.wmf"/><Relationship Id="rId19" Type="http://schemas.openxmlformats.org/officeDocument/2006/relationships/image" Target="media/image6.jpe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9.jpe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EE786B4-EB38-4230-96AD-9886CB7030D7}">
  <we:reference id="4b785c87-866c-4bad-85d8-5d1ae467ac9a" version="2.1.0.0" store="EXCatalog" storeType="EXCatalog"/>
  <we:alternateReferences>
    <we:reference id="WA104381909" version="2.1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a20cc3517fe8bdb936367ed8bc8cf58e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6979809e3728548b3ac3822661db3e7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C5FBFF0-F8DD-48A6-B931-EE6CE4A9524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EF20A5C-7C49-4563-BD24-D33A95362005}">
  <ds:schemaRefs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schemas.microsoft.com/office/2006/metadata/properties"/>
    <ds:schemaRef ds:uri="7790cfff-c063-4eca-bf12-7ebdfc7223de"/>
    <ds:schemaRef ds:uri="http://purl.org/dc/dcmitype/"/>
    <ds:schemaRef ds:uri="http://schemas.microsoft.com/office/infopath/2007/PartnerControls"/>
    <ds:schemaRef ds:uri="http://purl.org/dc/terms/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E79ABF37-623D-464A-93D1-16FA1F3322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318</Words>
  <Characters>181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Exam 1 Fall 2022</vt:lpstr>
    </vt:vector>
  </TitlesOfParts>
  <Company>ECE Dept., College of Engineering, U of H</Company>
  <LinksUpToDate>false</LinksUpToDate>
  <CharactersWithSpaces>2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Exam 1 Fall 2022</dc:title>
  <dc:creator>Dr. Dave;Dr. Deepa Ramachandran</dc:creator>
  <cp:lastModifiedBy>Shattuck, David P</cp:lastModifiedBy>
  <cp:revision>2</cp:revision>
  <cp:lastPrinted>2022-04-07T18:59:00Z</cp:lastPrinted>
  <dcterms:created xsi:type="dcterms:W3CDTF">2022-10-04T16:25:00Z</dcterms:created>
  <dcterms:modified xsi:type="dcterms:W3CDTF">2022-10-04T1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